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D2CC6DC" w14:textId="3F208D0C" w:rsidR="0023727F" w:rsidRPr="00DA2325" w:rsidRDefault="0023727F" w:rsidP="0023727F">
      <w:pPr>
        <w:ind w:left="720" w:hanging="360"/>
        <w:jc w:val="center"/>
        <w:rPr>
          <w:rFonts w:ascii="Arial" w:hAnsi="Arial" w:cs="Arial"/>
          <w:b/>
          <w:bCs/>
          <w:sz w:val="24"/>
          <w:szCs w:val="24"/>
        </w:rPr>
      </w:pPr>
      <w:r w:rsidRPr="00DA2325">
        <w:rPr>
          <w:rFonts w:ascii="Arial" w:hAnsi="Arial" w:cs="Arial"/>
          <w:sz w:val="24"/>
          <w:szCs w:val="24"/>
        </w:rPr>
        <w:t>Caso de uso</w:t>
      </w:r>
      <w:r w:rsidRPr="00DA2325">
        <w:rPr>
          <w:rFonts w:ascii="Arial" w:hAnsi="Arial" w:cs="Arial"/>
          <w:b/>
          <w:bCs/>
          <w:sz w:val="24"/>
          <w:szCs w:val="24"/>
        </w:rPr>
        <w:t xml:space="preserve"> “</w:t>
      </w:r>
      <w:r w:rsidR="00195D42" w:rsidRPr="00195D42">
        <w:rPr>
          <w:rFonts w:ascii="Arial" w:hAnsi="Arial" w:cs="Arial"/>
          <w:b/>
          <w:bCs/>
          <w:sz w:val="24"/>
          <w:szCs w:val="24"/>
        </w:rPr>
        <w:t>CUNRTWEB03_ConfiguracionEntidad</w:t>
      </w:r>
      <w:r w:rsidRPr="00DA2325">
        <w:rPr>
          <w:rFonts w:ascii="Arial" w:hAnsi="Arial" w:cs="Arial"/>
          <w:b/>
          <w:bCs/>
          <w:sz w:val="24"/>
          <w:szCs w:val="24"/>
        </w:rPr>
        <w:t>”</w:t>
      </w:r>
    </w:p>
    <w:p w14:paraId="68A21F5E" w14:textId="32B02B47" w:rsidR="00114995" w:rsidRDefault="00114995" w:rsidP="00DB21A9">
      <w:pPr>
        <w:rPr>
          <w:rFonts w:ascii="Arial" w:hAnsi="Arial" w:cs="Arial"/>
          <w:b/>
          <w:bCs/>
        </w:rPr>
      </w:pPr>
      <w:r w:rsidRPr="00DA2325">
        <w:rPr>
          <w:rFonts w:ascii="Arial" w:hAnsi="Arial" w:cs="Arial"/>
          <w:b/>
          <w:bCs/>
        </w:rPr>
        <w:t xml:space="preserve">Propuesta </w:t>
      </w:r>
      <w:r w:rsidR="00642EC0">
        <w:rPr>
          <w:rFonts w:ascii="Arial" w:hAnsi="Arial" w:cs="Arial"/>
          <w:b/>
          <w:bCs/>
        </w:rPr>
        <w:t xml:space="preserve">(s) </w:t>
      </w:r>
      <w:r w:rsidRPr="00DA2325">
        <w:rPr>
          <w:rFonts w:ascii="Arial" w:hAnsi="Arial" w:cs="Arial"/>
          <w:b/>
          <w:bCs/>
        </w:rPr>
        <w:t>de Pantalla</w:t>
      </w:r>
    </w:p>
    <w:p w14:paraId="69A25CE1" w14:textId="7DBF849E" w:rsidR="003D52E6" w:rsidRPr="003D52E6" w:rsidRDefault="003D52E6" w:rsidP="003D52E6">
      <w:pPr>
        <w:jc w:val="center"/>
        <w:rPr>
          <w:rFonts w:ascii="Arial" w:hAnsi="Arial" w:cs="Arial"/>
          <w:b/>
          <w:bCs/>
        </w:rPr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43E83280" wp14:editId="709187C8">
            <wp:simplePos x="0" y="0"/>
            <wp:positionH relativeFrom="column">
              <wp:posOffset>-3810</wp:posOffset>
            </wp:positionH>
            <wp:positionV relativeFrom="paragraph">
              <wp:posOffset>3280410</wp:posOffset>
            </wp:positionV>
            <wp:extent cx="5612130" cy="785495"/>
            <wp:effectExtent l="0" t="0" r="7620" b="0"/>
            <wp:wrapNone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716" b="1"/>
                    <a:stretch/>
                  </pic:blipFill>
                  <pic:spPr bwMode="auto">
                    <a:xfrm>
                      <a:off x="0" y="0"/>
                      <a:ext cx="5612130" cy="7854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inline distT="0" distB="0" distL="0" distR="0" wp14:anchorId="1022C49A" wp14:editId="219E16B3">
            <wp:extent cx="5612130" cy="3277870"/>
            <wp:effectExtent l="0" t="0" r="762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3277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EAECF4" w14:textId="77471A0E" w:rsidR="003D52E6" w:rsidRDefault="003D52E6" w:rsidP="00AF5144">
      <w:pPr>
        <w:jc w:val="center"/>
        <w:rPr>
          <w:rFonts w:ascii="Arial" w:hAnsi="Arial" w:cs="Arial"/>
          <w:b/>
          <w:bCs/>
        </w:rPr>
      </w:pPr>
    </w:p>
    <w:p w14:paraId="114CECF1" w14:textId="196166CA" w:rsidR="00CC1D04" w:rsidRDefault="00CC1D04" w:rsidP="00AF5144">
      <w:pPr>
        <w:jc w:val="center"/>
        <w:rPr>
          <w:rFonts w:ascii="Arial" w:hAnsi="Arial" w:cs="Arial"/>
          <w:b/>
          <w:bCs/>
        </w:rPr>
      </w:pPr>
    </w:p>
    <w:p w14:paraId="7EB1D1D4" w14:textId="77777777" w:rsidR="00BB18EC" w:rsidRDefault="00BB18EC" w:rsidP="00BB18EC">
      <w:pPr>
        <w:rPr>
          <w:rFonts w:ascii="Arial" w:hAnsi="Arial" w:cs="Arial"/>
          <w:b/>
          <w:bCs/>
        </w:rPr>
      </w:pPr>
    </w:p>
    <w:p w14:paraId="7D11C026" w14:textId="77777777" w:rsidR="00C0473D" w:rsidRDefault="00C0473D" w:rsidP="00AF5144">
      <w:pPr>
        <w:jc w:val="center"/>
        <w:rPr>
          <w:rFonts w:ascii="Arial" w:hAnsi="Arial" w:cs="Arial"/>
          <w:b/>
          <w:bCs/>
        </w:rPr>
      </w:pPr>
    </w:p>
    <w:p w14:paraId="435B5AD6" w14:textId="77777777" w:rsidR="00C0473D" w:rsidRDefault="00C0473D" w:rsidP="00AF5144">
      <w:pPr>
        <w:jc w:val="center"/>
        <w:rPr>
          <w:rFonts w:ascii="Arial" w:hAnsi="Arial" w:cs="Arial"/>
          <w:b/>
          <w:bCs/>
        </w:rPr>
      </w:pPr>
    </w:p>
    <w:p w14:paraId="21F1F2BD" w14:textId="77777777" w:rsidR="00C0473D" w:rsidRDefault="00C0473D" w:rsidP="00AF5144">
      <w:pPr>
        <w:jc w:val="center"/>
        <w:rPr>
          <w:rFonts w:ascii="Arial" w:hAnsi="Arial" w:cs="Arial"/>
          <w:b/>
          <w:bCs/>
        </w:rPr>
      </w:pPr>
    </w:p>
    <w:p w14:paraId="6863B382" w14:textId="77777777" w:rsidR="00C0473D" w:rsidRDefault="00C0473D" w:rsidP="00AF5144">
      <w:pPr>
        <w:jc w:val="center"/>
        <w:rPr>
          <w:rFonts w:ascii="Arial" w:hAnsi="Arial" w:cs="Arial"/>
          <w:b/>
          <w:bCs/>
        </w:rPr>
      </w:pPr>
    </w:p>
    <w:p w14:paraId="64F3FAA4" w14:textId="77777777" w:rsidR="00C0473D" w:rsidRDefault="00C0473D" w:rsidP="00AF5144">
      <w:pPr>
        <w:jc w:val="center"/>
        <w:rPr>
          <w:rFonts w:ascii="Arial" w:hAnsi="Arial" w:cs="Arial"/>
          <w:b/>
          <w:bCs/>
        </w:rPr>
      </w:pPr>
    </w:p>
    <w:p w14:paraId="737FA9F0" w14:textId="77777777" w:rsidR="00C0473D" w:rsidRDefault="00C0473D" w:rsidP="00AF5144">
      <w:pPr>
        <w:jc w:val="center"/>
        <w:rPr>
          <w:rFonts w:ascii="Arial" w:hAnsi="Arial" w:cs="Arial"/>
          <w:b/>
          <w:bCs/>
        </w:rPr>
      </w:pPr>
    </w:p>
    <w:p w14:paraId="474DF18A" w14:textId="77777777" w:rsidR="00C0473D" w:rsidRDefault="00C0473D" w:rsidP="00AF5144">
      <w:pPr>
        <w:jc w:val="center"/>
        <w:rPr>
          <w:rFonts w:ascii="Arial" w:hAnsi="Arial" w:cs="Arial"/>
          <w:b/>
          <w:bCs/>
        </w:rPr>
      </w:pPr>
    </w:p>
    <w:p w14:paraId="46FF40D4" w14:textId="77777777" w:rsidR="00C0473D" w:rsidRDefault="00C0473D" w:rsidP="00AF5144">
      <w:pPr>
        <w:jc w:val="center"/>
        <w:rPr>
          <w:rFonts w:ascii="Arial" w:hAnsi="Arial" w:cs="Arial"/>
          <w:b/>
          <w:bCs/>
        </w:rPr>
      </w:pPr>
    </w:p>
    <w:p w14:paraId="4ACB52CF" w14:textId="117B74E0" w:rsidR="00D24B0F" w:rsidRDefault="00D24B0F" w:rsidP="00391EA3">
      <w:pPr>
        <w:rPr>
          <w:rFonts w:ascii="Arial" w:hAnsi="Arial" w:cs="Arial"/>
          <w:b/>
          <w:bCs/>
        </w:rPr>
      </w:pPr>
    </w:p>
    <w:p w14:paraId="483F67E0" w14:textId="77777777" w:rsidR="00E05D71" w:rsidRDefault="00E05D71" w:rsidP="00391EA3">
      <w:pPr>
        <w:rPr>
          <w:rFonts w:ascii="Arial" w:hAnsi="Arial" w:cs="Arial"/>
          <w:b/>
          <w:bCs/>
        </w:rPr>
      </w:pPr>
    </w:p>
    <w:p w14:paraId="0B45CDFC" w14:textId="5A1E1F14" w:rsidR="00114995" w:rsidRPr="00DA2325" w:rsidRDefault="0023727F" w:rsidP="00AF5144">
      <w:pPr>
        <w:jc w:val="center"/>
        <w:rPr>
          <w:rFonts w:ascii="Arial" w:hAnsi="Arial" w:cs="Arial"/>
          <w:b/>
          <w:bCs/>
        </w:rPr>
      </w:pPr>
      <w:r w:rsidRPr="00DA2325">
        <w:rPr>
          <w:rFonts w:ascii="Arial" w:hAnsi="Arial" w:cs="Arial"/>
          <w:b/>
          <w:bCs/>
        </w:rPr>
        <w:lastRenderedPageBreak/>
        <w:t>Diagrama de Flujo</w:t>
      </w:r>
    </w:p>
    <w:p w14:paraId="2BB00B54" w14:textId="256AD306" w:rsidR="005D2E8D" w:rsidRDefault="00E3369D" w:rsidP="005B7DE8">
      <w:pPr>
        <w:rPr>
          <w:rFonts w:ascii="Arial" w:hAnsi="Arial" w:cs="Arial"/>
          <w:b/>
          <w:bCs/>
        </w:rPr>
      </w:pPr>
      <w:r>
        <w:object w:dxaOrig="13657" w:dyaOrig="15481" w14:anchorId="46932E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41.75pt;height:501pt" o:ole="">
            <v:imagedata r:id="rId9" o:title=""/>
          </v:shape>
          <o:OLEObject Type="Embed" ProgID="Visio.Drawing.11" ShapeID="_x0000_i1027" DrawAspect="Content" ObjectID="_1646039481" r:id="rId10"/>
        </w:object>
      </w:r>
      <w:bookmarkStart w:id="0" w:name="_GoBack"/>
      <w:bookmarkEnd w:id="0"/>
    </w:p>
    <w:p w14:paraId="107BF90C" w14:textId="77777777" w:rsidR="00C0473D" w:rsidRDefault="00C0473D" w:rsidP="00C0473D">
      <w:pPr>
        <w:rPr>
          <w:rFonts w:ascii="Arial" w:hAnsi="Arial" w:cs="Arial"/>
          <w:b/>
          <w:bCs/>
        </w:rPr>
      </w:pPr>
    </w:p>
    <w:p w14:paraId="56FD75D3" w14:textId="77777777" w:rsidR="00C0473D" w:rsidRDefault="00C0473D" w:rsidP="00C0473D">
      <w:pPr>
        <w:rPr>
          <w:rFonts w:ascii="Arial" w:hAnsi="Arial" w:cs="Arial"/>
          <w:b/>
          <w:bCs/>
        </w:rPr>
      </w:pPr>
    </w:p>
    <w:p w14:paraId="4DAC8F19" w14:textId="77777777" w:rsidR="00C0473D" w:rsidRDefault="00C0473D" w:rsidP="00C0473D">
      <w:pPr>
        <w:rPr>
          <w:rFonts w:ascii="Arial" w:hAnsi="Arial" w:cs="Arial"/>
          <w:b/>
          <w:bCs/>
        </w:rPr>
      </w:pPr>
    </w:p>
    <w:p w14:paraId="7AAEE1BC" w14:textId="77777777" w:rsidR="00D10443" w:rsidRPr="0078087D" w:rsidRDefault="00D10443" w:rsidP="00D10443">
      <w:pPr>
        <w:rPr>
          <w:rFonts w:ascii="Arial" w:hAnsi="Arial" w:cs="Arial"/>
          <w:b/>
          <w:bCs/>
        </w:rPr>
      </w:pPr>
      <w:r w:rsidRPr="00DA2325">
        <w:rPr>
          <w:rFonts w:ascii="Arial" w:hAnsi="Arial" w:cs="Arial"/>
          <w:b/>
          <w:bCs/>
        </w:rPr>
        <w:lastRenderedPageBreak/>
        <w:t>Validaciones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417"/>
        <w:gridCol w:w="1943"/>
        <w:gridCol w:w="2423"/>
        <w:gridCol w:w="2329"/>
      </w:tblGrid>
      <w:tr w:rsidR="00D10443" w14:paraId="1C11A26F" w14:textId="77777777" w:rsidTr="00C2632B">
        <w:trPr>
          <w:jc w:val="center"/>
        </w:trPr>
        <w:tc>
          <w:tcPr>
            <w:tcW w:w="1417" w:type="dxa"/>
            <w:shd w:val="clear" w:color="auto" w:fill="DEEAF6" w:themeFill="accent5" w:themeFillTint="33"/>
          </w:tcPr>
          <w:p w14:paraId="2216E0BC" w14:textId="77777777" w:rsidR="00D10443" w:rsidRPr="0078087D" w:rsidRDefault="00D10443" w:rsidP="00C2632B">
            <w:pPr>
              <w:pStyle w:val="Prrafodelista"/>
              <w:ind w:left="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78087D"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Identificador de 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>flujo</w:t>
            </w:r>
          </w:p>
        </w:tc>
        <w:tc>
          <w:tcPr>
            <w:tcW w:w="1943" w:type="dxa"/>
            <w:shd w:val="clear" w:color="auto" w:fill="DEEAF6" w:themeFill="accent5" w:themeFillTint="33"/>
          </w:tcPr>
          <w:p w14:paraId="62B85473" w14:textId="77777777" w:rsidR="00D10443" w:rsidRPr="0078087D" w:rsidRDefault="00D10443" w:rsidP="00C2632B">
            <w:pPr>
              <w:pStyle w:val="Prrafodelista"/>
              <w:ind w:left="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78087D">
              <w:rPr>
                <w:rFonts w:ascii="Arial" w:hAnsi="Arial" w:cs="Arial"/>
                <w:b/>
                <w:bCs/>
                <w:sz w:val="20"/>
                <w:szCs w:val="20"/>
              </w:rPr>
              <w:t>Identificador de validación</w:t>
            </w:r>
          </w:p>
        </w:tc>
        <w:tc>
          <w:tcPr>
            <w:tcW w:w="2423" w:type="dxa"/>
            <w:shd w:val="clear" w:color="auto" w:fill="DEEAF6" w:themeFill="accent5" w:themeFillTint="33"/>
          </w:tcPr>
          <w:p w14:paraId="548CBCE8" w14:textId="77777777" w:rsidR="00D10443" w:rsidRPr="0078087D" w:rsidRDefault="00D10443" w:rsidP="00C2632B">
            <w:pPr>
              <w:pStyle w:val="Prrafodelista"/>
              <w:ind w:left="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78087D">
              <w:rPr>
                <w:rFonts w:ascii="Arial" w:hAnsi="Arial" w:cs="Arial"/>
                <w:b/>
                <w:bCs/>
                <w:sz w:val="20"/>
                <w:szCs w:val="20"/>
              </w:rPr>
              <w:t>Descripción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de validación</w:t>
            </w:r>
          </w:p>
        </w:tc>
        <w:tc>
          <w:tcPr>
            <w:tcW w:w="2329" w:type="dxa"/>
            <w:shd w:val="clear" w:color="auto" w:fill="DEEAF6" w:themeFill="accent5" w:themeFillTint="33"/>
          </w:tcPr>
          <w:p w14:paraId="3637F729" w14:textId="77777777" w:rsidR="00D10443" w:rsidRPr="0078087D" w:rsidRDefault="00D10443" w:rsidP="00C2632B">
            <w:pPr>
              <w:pStyle w:val="Prrafodelista"/>
              <w:ind w:left="0"/>
              <w:jc w:val="center"/>
              <w:rPr>
                <w:rFonts w:ascii="Arial" w:hAnsi="Arial" w:cs="Arial"/>
                <w:b/>
                <w:bCs/>
                <w:sz w:val="20"/>
                <w:szCs w:val="20"/>
              </w:rPr>
            </w:pPr>
            <w:r w:rsidRPr="0078087D">
              <w:rPr>
                <w:rFonts w:ascii="Arial" w:hAnsi="Arial" w:cs="Arial"/>
                <w:b/>
                <w:bCs/>
                <w:sz w:val="20"/>
                <w:szCs w:val="20"/>
              </w:rPr>
              <w:t>Mensaje</w:t>
            </w:r>
            <w:r>
              <w:rPr>
                <w:rFonts w:ascii="Arial" w:hAnsi="Arial" w:cs="Arial"/>
                <w:b/>
                <w:bCs/>
                <w:sz w:val="20"/>
                <w:szCs w:val="20"/>
              </w:rPr>
              <w:t xml:space="preserve"> del sistema</w:t>
            </w:r>
          </w:p>
        </w:tc>
      </w:tr>
      <w:tr w:rsidR="00D10443" w14:paraId="1F861BFA" w14:textId="77777777" w:rsidTr="00C2632B">
        <w:trPr>
          <w:jc w:val="center"/>
        </w:trPr>
        <w:tc>
          <w:tcPr>
            <w:tcW w:w="1417" w:type="dxa"/>
            <w:shd w:val="clear" w:color="auto" w:fill="F2F2F2" w:themeFill="background1" w:themeFillShade="F2"/>
          </w:tcPr>
          <w:p w14:paraId="6B913B30" w14:textId="77777777" w:rsidR="00D10443" w:rsidRDefault="00D10443" w:rsidP="00C2632B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7</w:t>
            </w:r>
          </w:p>
        </w:tc>
        <w:tc>
          <w:tcPr>
            <w:tcW w:w="1943" w:type="dxa"/>
            <w:shd w:val="clear" w:color="auto" w:fill="F2F2F2" w:themeFill="background1" w:themeFillShade="F2"/>
          </w:tcPr>
          <w:p w14:paraId="3D98897D" w14:textId="77777777" w:rsidR="00D10443" w:rsidRDefault="00D10443" w:rsidP="00C2632B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02</w:t>
            </w:r>
          </w:p>
        </w:tc>
        <w:tc>
          <w:tcPr>
            <w:tcW w:w="2423" w:type="dxa"/>
            <w:shd w:val="clear" w:color="auto" w:fill="F2F2F2" w:themeFill="background1" w:themeFillShade="F2"/>
          </w:tcPr>
          <w:p w14:paraId="1FDF4D5D" w14:textId="77777777" w:rsidR="00D10443" w:rsidRDefault="00D10443" w:rsidP="00C2632B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e valida el archivo CSV</w:t>
            </w:r>
          </w:p>
        </w:tc>
        <w:tc>
          <w:tcPr>
            <w:tcW w:w="2329" w:type="dxa"/>
            <w:shd w:val="clear" w:color="auto" w:fill="F2F2F2" w:themeFill="background1" w:themeFillShade="F2"/>
          </w:tcPr>
          <w:p w14:paraId="54A7B12A" w14:textId="77777777" w:rsidR="00D10443" w:rsidRDefault="00D10443" w:rsidP="00C2632B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Si: </w:t>
            </w:r>
            <w:r w:rsidRPr="00102B4D">
              <w:rPr>
                <w:rFonts w:ascii="Arial" w:hAnsi="Arial" w:cs="Arial"/>
                <w:sz w:val="20"/>
                <w:szCs w:val="20"/>
              </w:rPr>
              <w:t>"[E001] La información fue insertada/actualizada correctamente”.</w:t>
            </w:r>
          </w:p>
          <w:p w14:paraId="404483EE" w14:textId="77777777" w:rsidR="00D10443" w:rsidRDefault="00D10443" w:rsidP="00C2632B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No: </w:t>
            </w:r>
            <w:r w:rsidRPr="00102B4D">
              <w:rPr>
                <w:rFonts w:ascii="Arial" w:hAnsi="Arial" w:cs="Arial"/>
                <w:sz w:val="20"/>
                <w:szCs w:val="20"/>
              </w:rPr>
              <w:t>"[E002] Formato de Archivo no válido”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</w:tr>
      <w:tr w:rsidR="00D10443" w14:paraId="1B74644E" w14:textId="77777777" w:rsidTr="00C2632B">
        <w:trPr>
          <w:jc w:val="center"/>
        </w:trPr>
        <w:tc>
          <w:tcPr>
            <w:tcW w:w="1417" w:type="dxa"/>
            <w:shd w:val="clear" w:color="auto" w:fill="F2F2F2" w:themeFill="background1" w:themeFillShade="F2"/>
          </w:tcPr>
          <w:p w14:paraId="76EC097A" w14:textId="77777777" w:rsidR="00D10443" w:rsidRDefault="00D10443" w:rsidP="00C2632B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6</w:t>
            </w:r>
          </w:p>
        </w:tc>
        <w:tc>
          <w:tcPr>
            <w:tcW w:w="1943" w:type="dxa"/>
            <w:shd w:val="clear" w:color="auto" w:fill="F2F2F2" w:themeFill="background1" w:themeFillShade="F2"/>
          </w:tcPr>
          <w:p w14:paraId="58348E58" w14:textId="77777777" w:rsidR="00D10443" w:rsidRDefault="00D10443" w:rsidP="00C2632B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04</w:t>
            </w:r>
          </w:p>
        </w:tc>
        <w:tc>
          <w:tcPr>
            <w:tcW w:w="2423" w:type="dxa"/>
            <w:shd w:val="clear" w:color="auto" w:fill="F2F2F2" w:themeFill="background1" w:themeFillShade="F2"/>
          </w:tcPr>
          <w:p w14:paraId="5599E59F" w14:textId="60C49476" w:rsidR="00D10443" w:rsidRDefault="00D10443" w:rsidP="00C2632B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e valida que se requiera o no eliminar el registro seleccionado.</w:t>
            </w:r>
          </w:p>
        </w:tc>
        <w:tc>
          <w:tcPr>
            <w:tcW w:w="2329" w:type="dxa"/>
            <w:shd w:val="clear" w:color="auto" w:fill="F2F2F2" w:themeFill="background1" w:themeFillShade="F2"/>
          </w:tcPr>
          <w:p w14:paraId="0C0AF562" w14:textId="07A66F6D" w:rsidR="00D10443" w:rsidRDefault="004D19ED" w:rsidP="00C2632B">
            <w:pPr>
              <w:pStyle w:val="Prrafodelista"/>
              <w:ind w:left="0"/>
              <w:rPr>
                <w:rFonts w:ascii="Arial" w:hAnsi="Arial" w:cs="Arial"/>
                <w:sz w:val="20"/>
                <w:szCs w:val="20"/>
              </w:rPr>
            </w:pPr>
            <w:r w:rsidRPr="009A4751">
              <w:rPr>
                <w:rFonts w:ascii="Arial" w:hAnsi="Arial" w:cs="Arial"/>
                <w:sz w:val="20"/>
                <w:szCs w:val="20"/>
              </w:rPr>
              <w:t>"[E005] ¿Está seguro de que desea eliminar el registro seleccionado?"</w:t>
            </w:r>
          </w:p>
        </w:tc>
      </w:tr>
    </w:tbl>
    <w:p w14:paraId="13FEA5FF" w14:textId="77777777" w:rsidR="00C0473D" w:rsidRDefault="00C0473D" w:rsidP="00C0473D">
      <w:pPr>
        <w:rPr>
          <w:rFonts w:ascii="Arial" w:hAnsi="Arial" w:cs="Arial"/>
          <w:b/>
          <w:bCs/>
        </w:rPr>
      </w:pPr>
    </w:p>
    <w:p w14:paraId="2B32E66E" w14:textId="77777777" w:rsidR="00C0473D" w:rsidRDefault="00C0473D" w:rsidP="00C0473D">
      <w:pPr>
        <w:rPr>
          <w:rFonts w:ascii="Arial" w:hAnsi="Arial" w:cs="Arial"/>
          <w:b/>
          <w:bCs/>
        </w:rPr>
      </w:pPr>
    </w:p>
    <w:p w14:paraId="5ABEC5AD" w14:textId="77777777" w:rsidR="00C0473D" w:rsidRPr="00DA2325" w:rsidRDefault="00C0473D" w:rsidP="00C0473D">
      <w:pPr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>Tabla (s) afectada (s)</w:t>
      </w:r>
    </w:p>
    <w:p w14:paraId="63B27522" w14:textId="60A8CC96" w:rsidR="00C0473D" w:rsidRDefault="00C0473D" w:rsidP="00C0473D">
      <w:pPr>
        <w:pStyle w:val="Prrafodelista"/>
        <w:numPr>
          <w:ilvl w:val="0"/>
          <w:numId w:val="4"/>
        </w:numPr>
      </w:pPr>
      <w:r>
        <w:t>sysEntidad</w:t>
      </w:r>
    </w:p>
    <w:p w14:paraId="504479C9" w14:textId="77777777" w:rsidR="00C0473D" w:rsidRPr="005B7DE8" w:rsidRDefault="00C0473D" w:rsidP="00C0473D">
      <w:r>
        <w:t>Enlace del documento donde se describe cada campo de las tablas del sistema: ERM_Entidades.</w:t>
      </w:r>
    </w:p>
    <w:p w14:paraId="6597FB6D" w14:textId="79AF3CFC" w:rsidR="00C8394C" w:rsidRPr="005B7DE8" w:rsidRDefault="00C8394C" w:rsidP="00C0473D"/>
    <w:sectPr w:rsidR="00C8394C" w:rsidRPr="005B7DE8" w:rsidSect="0023727F">
      <w:headerReference w:type="default" r:id="rId11"/>
      <w:footerReference w:type="default" r:id="rId12"/>
      <w:pgSz w:w="12240" w:h="15840"/>
      <w:pgMar w:top="2268" w:right="1701" w:bottom="1418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D3D0D15" w14:textId="77777777" w:rsidR="009028C9" w:rsidRDefault="009028C9" w:rsidP="00D607EE">
      <w:pPr>
        <w:spacing w:after="0" w:line="240" w:lineRule="auto"/>
      </w:pPr>
      <w:r>
        <w:separator/>
      </w:r>
    </w:p>
  </w:endnote>
  <w:endnote w:type="continuationSeparator" w:id="0">
    <w:p w14:paraId="74AAC650" w14:textId="77777777" w:rsidR="009028C9" w:rsidRDefault="009028C9" w:rsidP="00D607E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80144897"/>
      <w:docPartObj>
        <w:docPartGallery w:val="Page Numbers (Bottom of Page)"/>
        <w:docPartUnique/>
      </w:docPartObj>
    </w:sdtPr>
    <w:sdtEndPr/>
    <w:sdtContent>
      <w:p w14:paraId="24B5577F" w14:textId="0A84A241" w:rsidR="00291D04" w:rsidRDefault="00291D04" w:rsidP="00291D04">
        <w:pPr>
          <w:pStyle w:val="Piedepgina"/>
        </w:pPr>
        <w:r>
          <w:rPr>
            <w:noProof/>
          </w:rPr>
          <w:drawing>
            <wp:anchor distT="0" distB="0" distL="114300" distR="114300" simplePos="0" relativeHeight="251661312" behindDoc="1" locked="0" layoutInCell="1" allowOverlap="1" wp14:anchorId="4E61BF78" wp14:editId="75331651">
              <wp:simplePos x="0" y="0"/>
              <wp:positionH relativeFrom="column">
                <wp:posOffset>-479270</wp:posOffset>
              </wp:positionH>
              <wp:positionV relativeFrom="paragraph">
                <wp:posOffset>212102</wp:posOffset>
              </wp:positionV>
              <wp:extent cx="1095375" cy="390525"/>
              <wp:effectExtent l="0" t="0" r="9525" b="9525"/>
              <wp:wrapNone/>
              <wp:docPr id="1" name="Imagen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Imagen 7"/>
                      <pic:cNvPicPr>
                        <a:picLocks noChangeAspect="1" noChangeArrowheads="1"/>
                      </pic:cNvPicPr>
                    </pic:nvPicPr>
                    <pic:blipFill>
                      <a:blip r:embed="rId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1095375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w:r>
      </w:p>
      <w:sdt>
        <w:sdtPr>
          <w:id w:val="-1532413708"/>
          <w:docPartObj>
            <w:docPartGallery w:val="Page Numbers (Bottom of Page)"/>
            <w:docPartUnique/>
          </w:docPartObj>
        </w:sdtPr>
        <w:sdtEndPr/>
        <w:sdtContent>
          <w:p w14:paraId="16BEC547" w14:textId="77777777" w:rsidR="00291D04" w:rsidRDefault="00291D04" w:rsidP="00291D04">
            <w:pPr>
              <w:pStyle w:val="Piedepgina"/>
            </w:pPr>
          </w:p>
          <w:tbl>
            <w:tblPr>
              <w:tblW w:w="9901" w:type="dxa"/>
              <w:tblLayout w:type="fixed"/>
              <w:tblCellMar>
                <w:left w:w="70" w:type="dxa"/>
                <w:right w:w="70" w:type="dxa"/>
              </w:tblCellMar>
              <w:tblLook w:val="0000" w:firstRow="0" w:lastRow="0" w:firstColumn="0" w:lastColumn="0" w:noHBand="0" w:noVBand="0"/>
            </w:tblPr>
            <w:tblGrid>
              <w:gridCol w:w="3254"/>
              <w:gridCol w:w="3254"/>
              <w:gridCol w:w="3393"/>
            </w:tblGrid>
            <w:tr w:rsidR="00291D04" w:rsidRPr="00596B48" w14:paraId="4CFB6DCC" w14:textId="77777777" w:rsidTr="00291D04">
              <w:trPr>
                <w:trHeight w:val="271"/>
              </w:trPr>
              <w:tc>
                <w:tcPr>
                  <w:tcW w:w="3254" w:type="dxa"/>
                </w:tcPr>
                <w:p w14:paraId="2FA2F469" w14:textId="77777777" w:rsidR="00291D04" w:rsidRPr="00596B48" w:rsidRDefault="00291D04" w:rsidP="00291D04">
                  <w:pPr>
                    <w:pStyle w:val="Piedepgina"/>
                    <w:tabs>
                      <w:tab w:val="left" w:pos="3191"/>
                    </w:tabs>
                    <w:rPr>
                      <w:rFonts w:cs="Arial"/>
                    </w:rPr>
                  </w:pPr>
                </w:p>
              </w:tc>
              <w:tc>
                <w:tcPr>
                  <w:tcW w:w="3254" w:type="dxa"/>
                </w:tcPr>
                <w:p w14:paraId="19871BCA" w14:textId="5B5DB796" w:rsidR="00291D04" w:rsidRPr="00B01427" w:rsidRDefault="00291D04" w:rsidP="00291D04">
                  <w:pPr>
                    <w:pStyle w:val="Piedepgina"/>
                    <w:rPr>
                      <w:rFonts w:cs="Arial"/>
                    </w:rPr>
                  </w:pPr>
                  <w:r w:rsidRPr="00B01427">
                    <w:rPr>
                      <w:rFonts w:cs="Arial"/>
                    </w:rPr>
                    <w:t xml:space="preserve">© </w:t>
                  </w:r>
                  <w:r>
                    <w:rPr>
                      <w:rFonts w:ascii="Tahoma" w:hAnsi="Tahoma" w:cs="Tahoma"/>
                      <w:b/>
                      <w:color w:val="1F497D"/>
                      <w:sz w:val="20"/>
                      <w:szCs w:val="20"/>
                    </w:rPr>
                    <w:t>Duxstar Solutions</w:t>
                  </w:r>
                  <w:r w:rsidRPr="00B01427">
                    <w:rPr>
                      <w:rFonts w:cs="Arial"/>
                    </w:rPr>
                    <w:t xml:space="preserve">, </w:t>
                  </w:r>
                  <w:r w:rsidRPr="00867A1B">
                    <w:rPr>
                      <w:rFonts w:cs="Arial"/>
                      <w:b/>
                      <w:bCs/>
                    </w:rPr>
                    <w:t>20</w:t>
                  </w:r>
                  <w:r w:rsidR="00357681" w:rsidRPr="00867A1B">
                    <w:rPr>
                      <w:rFonts w:cs="Arial"/>
                      <w:b/>
                      <w:bCs/>
                    </w:rPr>
                    <w:t>20</w:t>
                  </w:r>
                </w:p>
              </w:tc>
              <w:tc>
                <w:tcPr>
                  <w:tcW w:w="3393" w:type="dxa"/>
                </w:tcPr>
                <w:p w14:paraId="6F41DE56" w14:textId="77777777" w:rsidR="00291D04" w:rsidRPr="00596B48" w:rsidRDefault="00291D04" w:rsidP="00291D04">
                  <w:pPr>
                    <w:pStyle w:val="Piedepgina"/>
                    <w:jc w:val="right"/>
                    <w:rPr>
                      <w:rFonts w:cs="Arial"/>
                    </w:rPr>
                  </w:pPr>
                  <w:r w:rsidRPr="00281F91">
                    <w:rPr>
                      <w:rFonts w:cs="Arial"/>
                    </w:rPr>
                    <w:t xml:space="preserve">Página </w:t>
                  </w:r>
                  <w:r w:rsidRPr="00281F91">
                    <w:rPr>
                      <w:rFonts w:cs="Arial"/>
                    </w:rPr>
                    <w:fldChar w:fldCharType="begin"/>
                  </w:r>
                  <w:r w:rsidRPr="00281F91">
                    <w:rPr>
                      <w:rFonts w:cs="Arial"/>
                    </w:rPr>
                    <w:instrText xml:space="preserve"> PAGE </w:instrText>
                  </w:r>
                  <w:r w:rsidRPr="00281F91">
                    <w:rPr>
                      <w:rFonts w:cs="Arial"/>
                    </w:rPr>
                    <w:fldChar w:fldCharType="separate"/>
                  </w:r>
                  <w:r>
                    <w:rPr>
                      <w:rFonts w:cs="Arial"/>
                    </w:rPr>
                    <w:t>2</w:t>
                  </w:r>
                  <w:r w:rsidRPr="00281F91">
                    <w:rPr>
                      <w:rFonts w:cs="Arial"/>
                    </w:rPr>
                    <w:fldChar w:fldCharType="end"/>
                  </w:r>
                  <w:r w:rsidRPr="00281F91">
                    <w:rPr>
                      <w:rFonts w:cs="Arial"/>
                    </w:rPr>
                    <w:t xml:space="preserve"> de </w:t>
                  </w:r>
                  <w:r w:rsidRPr="00281F91">
                    <w:rPr>
                      <w:rFonts w:cs="Arial"/>
                    </w:rPr>
                    <w:fldChar w:fldCharType="begin"/>
                  </w:r>
                  <w:r w:rsidRPr="00281F91">
                    <w:rPr>
                      <w:rFonts w:cs="Arial"/>
                    </w:rPr>
                    <w:instrText xml:space="preserve"> NUMPAGES </w:instrText>
                  </w:r>
                  <w:r w:rsidRPr="00281F91">
                    <w:rPr>
                      <w:rFonts w:cs="Arial"/>
                    </w:rPr>
                    <w:fldChar w:fldCharType="separate"/>
                  </w:r>
                  <w:r>
                    <w:rPr>
                      <w:rFonts w:cs="Arial"/>
                    </w:rPr>
                    <w:t>3</w:t>
                  </w:r>
                  <w:r w:rsidRPr="00281F91">
                    <w:rPr>
                      <w:rFonts w:cs="Arial"/>
                    </w:rPr>
                    <w:fldChar w:fldCharType="end"/>
                  </w:r>
                </w:p>
              </w:tc>
            </w:tr>
          </w:tbl>
          <w:p w14:paraId="0D5D4DC2" w14:textId="27307EFE" w:rsidR="00170955" w:rsidRDefault="009028C9" w:rsidP="00291D04">
            <w:pPr>
              <w:pStyle w:val="Piedepgina"/>
            </w:pPr>
          </w:p>
        </w:sdtContent>
      </w:sdt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24E6354" w14:textId="77777777" w:rsidR="009028C9" w:rsidRDefault="009028C9" w:rsidP="00D607EE">
      <w:pPr>
        <w:spacing w:after="0" w:line="240" w:lineRule="auto"/>
      </w:pPr>
      <w:r>
        <w:separator/>
      </w:r>
    </w:p>
  </w:footnote>
  <w:footnote w:type="continuationSeparator" w:id="0">
    <w:p w14:paraId="17A32853" w14:textId="77777777" w:rsidR="009028C9" w:rsidRDefault="009028C9" w:rsidP="00D607E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155E637" w14:textId="070343E5" w:rsidR="00D607EE" w:rsidRDefault="00D607EE">
    <w:pPr>
      <w:pStyle w:val="Encabezado"/>
    </w:pPr>
    <w:r>
      <w:rPr>
        <w:noProof/>
        <w:lang w:eastAsia="es-MX"/>
      </w:rPr>
      <w:drawing>
        <wp:anchor distT="0" distB="0" distL="114300" distR="114300" simplePos="0" relativeHeight="251659264" behindDoc="1" locked="0" layoutInCell="1" allowOverlap="1" wp14:anchorId="27C4BAF7" wp14:editId="6114B0E3">
          <wp:simplePos x="0" y="0"/>
          <wp:positionH relativeFrom="page">
            <wp:posOffset>-9194</wp:posOffset>
          </wp:positionH>
          <wp:positionV relativeFrom="paragraph">
            <wp:posOffset>-453859</wp:posOffset>
          </wp:positionV>
          <wp:extent cx="7785253" cy="1419367"/>
          <wp:effectExtent l="0" t="0" r="6350" b="9525"/>
          <wp:wrapNone/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" name="superi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85253" cy="1419367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E9168D4"/>
    <w:multiLevelType w:val="hybridMultilevel"/>
    <w:tmpl w:val="C6C29EFC"/>
    <w:lvl w:ilvl="0" w:tplc="38CE7F7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1E50F73"/>
    <w:multiLevelType w:val="hybridMultilevel"/>
    <w:tmpl w:val="9544D670"/>
    <w:lvl w:ilvl="0" w:tplc="07909B76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6A025DE"/>
    <w:multiLevelType w:val="hybridMultilevel"/>
    <w:tmpl w:val="F0F45DB8"/>
    <w:lvl w:ilvl="0" w:tplc="828CAC34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  <w:b w:val="0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DBC635E"/>
    <w:multiLevelType w:val="hybridMultilevel"/>
    <w:tmpl w:val="C0226046"/>
    <w:lvl w:ilvl="0" w:tplc="4FB89EB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934D1"/>
    <w:rsid w:val="00020455"/>
    <w:rsid w:val="00032215"/>
    <w:rsid w:val="00032B3C"/>
    <w:rsid w:val="0003713D"/>
    <w:rsid w:val="000A3069"/>
    <w:rsid w:val="000C5BCE"/>
    <w:rsid w:val="000D27AC"/>
    <w:rsid w:val="00114995"/>
    <w:rsid w:val="0012340A"/>
    <w:rsid w:val="0016318A"/>
    <w:rsid w:val="00170955"/>
    <w:rsid w:val="0018197A"/>
    <w:rsid w:val="00191250"/>
    <w:rsid w:val="00195D42"/>
    <w:rsid w:val="002079BB"/>
    <w:rsid w:val="00222999"/>
    <w:rsid w:val="0023727F"/>
    <w:rsid w:val="0025637C"/>
    <w:rsid w:val="00277CD6"/>
    <w:rsid w:val="00291D04"/>
    <w:rsid w:val="002974D8"/>
    <w:rsid w:val="002C09A6"/>
    <w:rsid w:val="002E2F5F"/>
    <w:rsid w:val="0030036D"/>
    <w:rsid w:val="00303BF5"/>
    <w:rsid w:val="00313468"/>
    <w:rsid w:val="003371AF"/>
    <w:rsid w:val="00345CEC"/>
    <w:rsid w:val="00357681"/>
    <w:rsid w:val="00366B94"/>
    <w:rsid w:val="00391EA3"/>
    <w:rsid w:val="00396ED1"/>
    <w:rsid w:val="003D52E6"/>
    <w:rsid w:val="003D5B1F"/>
    <w:rsid w:val="00412DD4"/>
    <w:rsid w:val="00417A4A"/>
    <w:rsid w:val="004C60EE"/>
    <w:rsid w:val="004D19ED"/>
    <w:rsid w:val="005B7DE8"/>
    <w:rsid w:val="005D2E8D"/>
    <w:rsid w:val="005D3F4D"/>
    <w:rsid w:val="005E06F3"/>
    <w:rsid w:val="0060022A"/>
    <w:rsid w:val="00602C36"/>
    <w:rsid w:val="0060720E"/>
    <w:rsid w:val="00622B10"/>
    <w:rsid w:val="00642EC0"/>
    <w:rsid w:val="00652F1C"/>
    <w:rsid w:val="00661226"/>
    <w:rsid w:val="006E4891"/>
    <w:rsid w:val="00716884"/>
    <w:rsid w:val="007305DB"/>
    <w:rsid w:val="0078087D"/>
    <w:rsid w:val="007D753F"/>
    <w:rsid w:val="00805030"/>
    <w:rsid w:val="00867A1B"/>
    <w:rsid w:val="00882CF0"/>
    <w:rsid w:val="008C72A9"/>
    <w:rsid w:val="009028C9"/>
    <w:rsid w:val="00911F91"/>
    <w:rsid w:val="009365E3"/>
    <w:rsid w:val="00983A5E"/>
    <w:rsid w:val="009957F8"/>
    <w:rsid w:val="009B784B"/>
    <w:rsid w:val="009B78E0"/>
    <w:rsid w:val="009C23E6"/>
    <w:rsid w:val="009D786D"/>
    <w:rsid w:val="009F7D87"/>
    <w:rsid w:val="00A441D0"/>
    <w:rsid w:val="00A519C2"/>
    <w:rsid w:val="00A934D1"/>
    <w:rsid w:val="00AB1DC5"/>
    <w:rsid w:val="00AC55A6"/>
    <w:rsid w:val="00AE238C"/>
    <w:rsid w:val="00AF1B2D"/>
    <w:rsid w:val="00AF5144"/>
    <w:rsid w:val="00B50826"/>
    <w:rsid w:val="00BB148D"/>
    <w:rsid w:val="00BB18EC"/>
    <w:rsid w:val="00BB32CA"/>
    <w:rsid w:val="00C0473D"/>
    <w:rsid w:val="00C21AB9"/>
    <w:rsid w:val="00C33212"/>
    <w:rsid w:val="00C8394C"/>
    <w:rsid w:val="00C908E9"/>
    <w:rsid w:val="00CB02F0"/>
    <w:rsid w:val="00CC1D04"/>
    <w:rsid w:val="00D10443"/>
    <w:rsid w:val="00D14194"/>
    <w:rsid w:val="00D24B0F"/>
    <w:rsid w:val="00D607EE"/>
    <w:rsid w:val="00D6473B"/>
    <w:rsid w:val="00D66AFD"/>
    <w:rsid w:val="00DA2325"/>
    <w:rsid w:val="00DB1CAE"/>
    <w:rsid w:val="00DB21A9"/>
    <w:rsid w:val="00E05D71"/>
    <w:rsid w:val="00E1037A"/>
    <w:rsid w:val="00E150E5"/>
    <w:rsid w:val="00E3369D"/>
    <w:rsid w:val="00E34028"/>
    <w:rsid w:val="00E53C99"/>
    <w:rsid w:val="00E9295C"/>
    <w:rsid w:val="00EC64BB"/>
    <w:rsid w:val="00EE4C7B"/>
    <w:rsid w:val="00EF1810"/>
    <w:rsid w:val="00F12F6D"/>
    <w:rsid w:val="00F13861"/>
    <w:rsid w:val="00F324E7"/>
    <w:rsid w:val="00F325C8"/>
    <w:rsid w:val="00F50CCF"/>
    <w:rsid w:val="00F80E8A"/>
    <w:rsid w:val="00F8585C"/>
    <w:rsid w:val="00F953DA"/>
    <w:rsid w:val="00FA29DE"/>
    <w:rsid w:val="00FB21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458C2A5"/>
  <w15:chartTrackingRefBased/>
  <w15:docId w15:val="{43FC28C7-F5F7-4A52-B8C7-931ED0098D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D607E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D607EE"/>
  </w:style>
  <w:style w:type="paragraph" w:styleId="Piedepgina">
    <w:name w:val="footer"/>
    <w:basedOn w:val="Normal"/>
    <w:link w:val="PiedepginaCar"/>
    <w:uiPriority w:val="99"/>
    <w:unhideWhenUsed/>
    <w:rsid w:val="00D607E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D607EE"/>
  </w:style>
  <w:style w:type="paragraph" w:styleId="Prrafodelista">
    <w:name w:val="List Paragraph"/>
    <w:basedOn w:val="Normal"/>
    <w:uiPriority w:val="34"/>
    <w:qFormat/>
    <w:rsid w:val="0023727F"/>
    <w:pPr>
      <w:ind w:left="720"/>
      <w:contextualSpacing/>
    </w:pPr>
  </w:style>
  <w:style w:type="table" w:styleId="Tablaconcuadrcula">
    <w:name w:val="Table Grid"/>
    <w:basedOn w:val="Tablanormal"/>
    <w:uiPriority w:val="39"/>
    <w:rsid w:val="00D1419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59</TotalTime>
  <Pages>3</Pages>
  <Words>102</Words>
  <Characters>565</Characters>
  <Application>Microsoft Office Word</Application>
  <DocSecurity>0</DocSecurity>
  <Lines>4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rik Alejandro Amador Serrano</dc:creator>
  <cp:keywords/>
  <dc:description/>
  <cp:lastModifiedBy>Erik Alejandro Amador Serrano</cp:lastModifiedBy>
  <cp:revision>71</cp:revision>
  <dcterms:created xsi:type="dcterms:W3CDTF">2020-01-29T02:49:00Z</dcterms:created>
  <dcterms:modified xsi:type="dcterms:W3CDTF">2020-03-18T18:25:00Z</dcterms:modified>
</cp:coreProperties>
</file>